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83078" w:rsidRDefault="00760051" w:rsidP="00283078">
      <w:pPr>
        <w:jc w:val="center"/>
        <w:rPr>
          <w:b/>
          <w:sz w:val="32"/>
          <w:szCs w:val="32"/>
          <w:u w:val="single"/>
        </w:rPr>
      </w:pPr>
      <w:r>
        <w:rPr>
          <w:b/>
          <w:sz w:val="32"/>
          <w:szCs w:val="32"/>
          <w:u w:val="single"/>
        </w:rPr>
        <w:t xml:space="preserve">University </w:t>
      </w:r>
      <w:r w:rsidR="00283078">
        <w:rPr>
          <w:b/>
          <w:sz w:val="32"/>
          <w:szCs w:val="32"/>
          <w:u w:val="single"/>
        </w:rPr>
        <w:t>Store Souvenir Application</w:t>
      </w:r>
    </w:p>
    <w:p w:rsidR="00283078" w:rsidRDefault="00283078" w:rsidP="00283078">
      <w:pPr>
        <w:jc w:val="center"/>
        <w:rPr>
          <w:b/>
          <w:sz w:val="32"/>
          <w:szCs w:val="32"/>
          <w:u w:val="single"/>
        </w:rPr>
      </w:pPr>
    </w:p>
    <w:p w:rsidR="001A3C7C" w:rsidRDefault="00283078" w:rsidP="00283078">
      <w:r>
        <w:object w:dxaOrig="14520" w:dyaOrig="104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337.5pt" o:ole="">
            <v:imagedata r:id="rId5" o:title=""/>
          </v:shape>
          <o:OLEObject Type="Embed" ProgID="Visio.Drawing.15" ShapeID="_x0000_i1025" DrawAspect="Content" ObjectID="_1458044768" r:id="rId6"/>
        </w:objec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Pr="00283078" w:rsidRDefault="00283078" w:rsidP="00283078">
      <w:r w:rsidRPr="00283078">
        <w:rPr>
          <w:b/>
          <w:u w:val="single"/>
        </w:rPr>
        <w:lastRenderedPageBreak/>
        <w:t xml:space="preserve">Files and </w:t>
      </w:r>
      <w:proofErr w:type="gramStart"/>
      <w:r w:rsidRPr="00283078">
        <w:rPr>
          <w:b/>
          <w:u w:val="single"/>
        </w:rPr>
        <w:t>Folders :</w:t>
      </w:r>
      <w:proofErr w:type="gramEnd"/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SRC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code, source in form of .java files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TEST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test classes of the business logic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DATA</w:t>
      </w:r>
    </w:p>
    <w:p w:rsidR="00283078" w:rsidRPr="00283078" w:rsidRDefault="00283078" w:rsidP="00283078">
      <w:pPr>
        <w:numPr>
          <w:ilvl w:val="0"/>
          <w:numId w:val="2"/>
        </w:numPr>
      </w:pPr>
      <w:r w:rsidRPr="00283078">
        <w:rPr>
          <w:i/>
          <w:iCs/>
        </w:rPr>
        <w:t xml:space="preserve">Contains the data files from/to where data is </w:t>
      </w:r>
      <w:proofErr w:type="gramStart"/>
      <w:r w:rsidRPr="00283078">
        <w:rPr>
          <w:i/>
          <w:iCs/>
        </w:rPr>
        <w:t>read/written</w:t>
      </w:r>
      <w:proofErr w:type="gramEnd"/>
      <w:r w:rsidRPr="00283078">
        <w:rPr>
          <w:i/>
          <w:iCs/>
        </w:rPr>
        <w:t>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DOCS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Report document</w:t>
      </w:r>
    </w:p>
    <w:p w:rsidR="00283078" w:rsidRPr="00283078" w:rsidRDefault="00283078" w:rsidP="00283078">
      <w:pPr>
        <w:numPr>
          <w:ilvl w:val="0"/>
          <w:numId w:val="3"/>
        </w:numPr>
      </w:pPr>
      <w:r w:rsidRPr="00283078">
        <w:rPr>
          <w:i/>
          <w:iCs/>
        </w:rPr>
        <w:t>Contains the Class diagram document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IMAGES</w:t>
      </w:r>
    </w:p>
    <w:p w:rsidR="00283078" w:rsidRPr="00283078" w:rsidRDefault="00283078" w:rsidP="00283078">
      <w:pPr>
        <w:numPr>
          <w:ilvl w:val="0"/>
          <w:numId w:val="4"/>
        </w:numPr>
      </w:pPr>
      <w:r w:rsidRPr="00283078">
        <w:rPr>
          <w:i/>
          <w:iCs/>
        </w:rPr>
        <w:t>Contains the image files used in the application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RESOUCES</w:t>
      </w:r>
    </w:p>
    <w:p w:rsidR="00283078" w:rsidRPr="00283078" w:rsidRDefault="00283078" w:rsidP="00283078">
      <w:pPr>
        <w:numPr>
          <w:ilvl w:val="0"/>
          <w:numId w:val="5"/>
        </w:numPr>
      </w:pPr>
      <w:r w:rsidRPr="00283078">
        <w:rPr>
          <w:i/>
          <w:iCs/>
        </w:rPr>
        <w:t>Contains the application properties language files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COMPILE.BAT</w:t>
      </w:r>
    </w:p>
    <w:p w:rsidR="00283078" w:rsidRPr="00283078" w:rsidRDefault="00283078" w:rsidP="00283078">
      <w:pPr>
        <w:numPr>
          <w:ilvl w:val="0"/>
          <w:numId w:val="6"/>
        </w:numPr>
      </w:pPr>
      <w:r w:rsidRPr="00283078">
        <w:rPr>
          <w:i/>
          <w:iCs/>
        </w:rPr>
        <w:t>Used to compile the complete program after the default JAVA path is set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RUN.BAT</w:t>
      </w:r>
    </w:p>
    <w:p w:rsidR="00283078" w:rsidRPr="00283078" w:rsidRDefault="00283078" w:rsidP="00283078">
      <w:pPr>
        <w:numPr>
          <w:ilvl w:val="0"/>
          <w:numId w:val="7"/>
        </w:numPr>
      </w:pPr>
      <w:r w:rsidRPr="00283078">
        <w:rPr>
          <w:i/>
          <w:iCs/>
        </w:rPr>
        <w:t>Used to run the compiled program.</w:t>
      </w:r>
    </w:p>
    <w:p w:rsidR="00283078" w:rsidRPr="00283078" w:rsidRDefault="00283078" w:rsidP="00283078">
      <w:pPr>
        <w:numPr>
          <w:ilvl w:val="0"/>
          <w:numId w:val="1"/>
        </w:numPr>
      </w:pPr>
      <w:r w:rsidRPr="00283078">
        <w:rPr>
          <w:b/>
          <w:bCs/>
          <w:i/>
          <w:iCs/>
        </w:rPr>
        <w:t>SETENV.BAT</w:t>
      </w:r>
    </w:p>
    <w:p w:rsidR="00283078" w:rsidRPr="00283078" w:rsidRDefault="00283078" w:rsidP="00283078">
      <w:pPr>
        <w:numPr>
          <w:ilvl w:val="0"/>
          <w:numId w:val="8"/>
        </w:numPr>
      </w:pPr>
      <w:r w:rsidRPr="00283078">
        <w:rPr>
          <w:i/>
          <w:iCs/>
        </w:rPr>
        <w:t>Used to set the JAVA_HOME environment on the client machine.</w: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>
      <w:pPr>
        <w:pageBreakBefore/>
      </w:pPr>
      <w:r>
        <w:rPr>
          <w:b/>
          <w:bCs/>
          <w:sz w:val="28"/>
          <w:szCs w:val="28"/>
          <w:u w:val="single"/>
        </w:rPr>
        <w:lastRenderedPageBreak/>
        <w:t xml:space="preserve">Program </w:t>
      </w:r>
      <w:proofErr w:type="gramStart"/>
      <w:r>
        <w:rPr>
          <w:b/>
          <w:bCs/>
          <w:sz w:val="28"/>
          <w:szCs w:val="28"/>
          <w:u w:val="single"/>
        </w:rPr>
        <w:t>Packages :</w:t>
      </w:r>
      <w:proofErr w:type="gramEnd"/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Main method package. Program starts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business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the Business Logic/ service classes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mmo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common functions/methods are places here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mponent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reusable components used in the program are placed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controller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 xml:space="preserve">Contains the controller file. 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dao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Data Access Objects</w:t>
      </w:r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All file read/write operations performed here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domain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class/object definitions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enums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ENUMS used during the program.</w:t>
      </w:r>
    </w:p>
    <w:p w:rsidR="00283078" w:rsidRDefault="00283078" w:rsidP="00283078">
      <w:pPr>
        <w:numPr>
          <w:ilvl w:val="0"/>
          <w:numId w:val="9"/>
        </w:numPr>
      </w:pPr>
      <w:proofErr w:type="spellStart"/>
      <w:r>
        <w:rPr>
          <w:rFonts w:eastAsia="Monospace" w:cs="Monospace"/>
          <w:b/>
          <w:bCs/>
          <w:i/>
          <w:iCs/>
          <w:color w:val="000000"/>
        </w:rPr>
        <w:t>com.iss.storeApplication.view</w:t>
      </w:r>
      <w:proofErr w:type="spellEnd"/>
    </w:p>
    <w:p w:rsidR="00283078" w:rsidRDefault="00283078" w:rsidP="00283078">
      <w:pPr>
        <w:numPr>
          <w:ilvl w:val="0"/>
          <w:numId w:val="7"/>
        </w:numPr>
      </w:pPr>
      <w:r>
        <w:rPr>
          <w:i/>
          <w:iCs/>
        </w:rPr>
        <w:t>Contains all the Views defined in the program.</w:t>
      </w:r>
    </w:p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/>
    <w:p w:rsidR="00283078" w:rsidRDefault="00283078" w:rsidP="00283078">
      <w:proofErr w:type="gramStart"/>
      <w:r w:rsidRPr="00283078">
        <w:rPr>
          <w:b/>
        </w:rPr>
        <w:lastRenderedPageBreak/>
        <w:t>Design</w:t>
      </w:r>
      <w:r>
        <w:t xml:space="preserve"> :</w:t>
      </w:r>
      <w:proofErr w:type="gramEnd"/>
      <w:r>
        <w:t xml:space="preserve"> MVC</w:t>
      </w:r>
    </w:p>
    <w:p w:rsidR="006F4515" w:rsidRDefault="006F4515" w:rsidP="00283078">
      <w:proofErr w:type="gramStart"/>
      <w:r w:rsidRPr="006F4515">
        <w:rPr>
          <w:b/>
        </w:rPr>
        <w:t>Benefits</w:t>
      </w:r>
      <w:r>
        <w:t xml:space="preserve"> :</w:t>
      </w:r>
      <w:proofErr w:type="gramEnd"/>
      <w:r>
        <w:t xml:space="preserve"> </w:t>
      </w:r>
    </w:p>
    <w:p w:rsidR="006F4515" w:rsidRDefault="006A0D29" w:rsidP="006F4515">
      <w:pPr>
        <w:pStyle w:val="ListParagraph"/>
        <w:numPr>
          <w:ilvl w:val="1"/>
          <w:numId w:val="9"/>
        </w:numPr>
      </w:pPr>
      <w:r>
        <w:t xml:space="preserve">Dao Layer can be modified </w:t>
      </w:r>
      <w:r w:rsidR="006F4515">
        <w:t>file base</w:t>
      </w:r>
      <w:r>
        <w:t>d database</w:t>
      </w:r>
      <w:r w:rsidR="006F4515">
        <w:t xml:space="preserve"> to </w:t>
      </w:r>
      <w:r>
        <w:t xml:space="preserve">RDBMS </w:t>
      </w:r>
      <w:r w:rsidR="006F4515">
        <w:t>database.</w:t>
      </w:r>
    </w:p>
    <w:p w:rsidR="006F4515" w:rsidRDefault="006F4515" w:rsidP="006F4515">
      <w:pPr>
        <w:pStyle w:val="ListParagraph"/>
        <w:numPr>
          <w:ilvl w:val="1"/>
          <w:numId w:val="9"/>
        </w:numPr>
      </w:pPr>
      <w:r>
        <w:t xml:space="preserve"> Service layer can be shifted to server to build distributed desktop s application</w:t>
      </w:r>
    </w:p>
    <w:p w:rsidR="001830D3" w:rsidRDefault="006F4515" w:rsidP="006F4515">
      <w:pPr>
        <w:pStyle w:val="ListParagraph"/>
        <w:numPr>
          <w:ilvl w:val="1"/>
          <w:numId w:val="9"/>
        </w:numPr>
      </w:pPr>
      <w:r>
        <w:t>Controller call can be replaced with RMI calls.</w:t>
      </w:r>
    </w:p>
    <w:p w:rsidR="00ED0A0D" w:rsidRPr="00283078" w:rsidRDefault="00ED0A0D" w:rsidP="00ED0A0D"/>
    <w:sectPr w:rsidR="00ED0A0D" w:rsidRPr="00283078" w:rsidSect="00E54838">
      <w:pgSz w:w="12240" w:h="15840"/>
      <w:pgMar w:top="1440" w:right="1440" w:bottom="1440" w:left="1440" w:header="0" w:footer="0" w:gutter="0"/>
      <w:cols w:space="720"/>
      <w:formProt w:val="0"/>
      <w:docGrid w:linePitch="360" w:charSpace="8192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OpenSymbol">
    <w:altName w:val="Arial Unicode MS"/>
    <w:charset w:val="80"/>
    <w:family w:val="auto"/>
    <w:pitch w:val="default"/>
    <w:sig w:usb0="00000000" w:usb1="00000000" w:usb2="00000000" w:usb3="00000000" w:csb0="0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Monospace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3059B1"/>
    <w:multiLevelType w:val="multilevel"/>
    <w:tmpl w:val="290C3F02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1">
    <w:nsid w:val="02786E53"/>
    <w:multiLevelType w:val="multilevel"/>
    <w:tmpl w:val="77683FE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2">
    <w:nsid w:val="104E2623"/>
    <w:multiLevelType w:val="multilevel"/>
    <w:tmpl w:val="6D6C67EA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3">
    <w:nsid w:val="27D55D53"/>
    <w:multiLevelType w:val="multilevel"/>
    <w:tmpl w:val="677A1C8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b/>
        <w:bCs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b/>
        <w:bCs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b/>
        <w:bCs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b/>
        <w:bCs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b/>
        <w:bCs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b/>
        <w:bCs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b/>
        <w:bCs/>
      </w:rPr>
    </w:lvl>
  </w:abstractNum>
  <w:abstractNum w:abstractNumId="4">
    <w:nsid w:val="381C392A"/>
    <w:multiLevelType w:val="multilevel"/>
    <w:tmpl w:val="5DA4BB4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/>
        <w:bCs/>
      </w:r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  <w:rPr>
        <w:b/>
        <w:bCs/>
      </w:r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  <w:rPr>
        <w:b/>
        <w:bCs/>
      </w:r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  <w:rPr>
        <w:b/>
        <w:bCs/>
      </w:r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  <w:rPr>
        <w:b/>
        <w:bCs/>
      </w:r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  <w:rPr>
        <w:b/>
        <w:bCs/>
      </w:r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  <w:rPr>
        <w:b/>
        <w:bCs/>
      </w:r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  <w:rPr>
        <w:b/>
        <w:bCs/>
      </w:r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  <w:rPr>
        <w:b/>
        <w:bCs/>
      </w:rPr>
    </w:lvl>
  </w:abstractNum>
  <w:abstractNum w:abstractNumId="5">
    <w:nsid w:val="4596440C"/>
    <w:multiLevelType w:val="multilevel"/>
    <w:tmpl w:val="8F402E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6">
    <w:nsid w:val="580D3640"/>
    <w:multiLevelType w:val="multilevel"/>
    <w:tmpl w:val="D890A27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abstractNum w:abstractNumId="7">
    <w:nsid w:val="5BE52C63"/>
    <w:multiLevelType w:val="multilevel"/>
    <w:tmpl w:val="120CD7B0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800"/>
        </w:tabs>
        <w:ind w:left="180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880"/>
        </w:tabs>
        <w:ind w:left="288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960"/>
        </w:tabs>
        <w:ind w:left="396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4320"/>
        </w:tabs>
        <w:ind w:left="4320" w:hanging="360"/>
      </w:pPr>
      <w:rPr>
        <w:rFonts w:ascii="OpenSymbol" w:hAnsi="OpenSymbol" w:cs="OpenSymbol" w:hint="default"/>
      </w:rPr>
    </w:lvl>
  </w:abstractNum>
  <w:abstractNum w:abstractNumId="8">
    <w:nsid w:val="6E2C6F2F"/>
    <w:multiLevelType w:val="multilevel"/>
    <w:tmpl w:val="592E9FA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cs="Symbol" w:hint="default"/>
      </w:rPr>
    </w:lvl>
    <w:lvl w:ilvl="1">
      <w:start w:val="1"/>
      <w:numFmt w:val="bullet"/>
      <w:lvlText w:val="◦"/>
      <w:lvlJc w:val="left"/>
      <w:pPr>
        <w:tabs>
          <w:tab w:val="num" w:pos="1080"/>
        </w:tabs>
        <w:ind w:left="1080" w:hanging="360"/>
      </w:pPr>
      <w:rPr>
        <w:rFonts w:ascii="OpenSymbol" w:hAnsi="OpenSymbol" w:cs="OpenSymbol" w:hint="default"/>
      </w:rPr>
    </w:lvl>
    <w:lvl w:ilvl="2">
      <w:start w:val="1"/>
      <w:numFmt w:val="bullet"/>
      <w:lvlText w:val="▪"/>
      <w:lvlJc w:val="left"/>
      <w:pPr>
        <w:tabs>
          <w:tab w:val="num" w:pos="1440"/>
        </w:tabs>
        <w:ind w:left="1440" w:hanging="360"/>
      </w:pPr>
      <w:rPr>
        <w:rFonts w:ascii="OpenSymbol" w:hAnsi="OpenSymbol" w:cs="OpenSymbol" w:hint="default"/>
      </w:rPr>
    </w:lvl>
    <w:lvl w:ilvl="3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cs="Symbol" w:hint="default"/>
      </w:rPr>
    </w:lvl>
    <w:lvl w:ilvl="4">
      <w:start w:val="1"/>
      <w:numFmt w:val="bullet"/>
      <w:lvlText w:val="◦"/>
      <w:lvlJc w:val="left"/>
      <w:pPr>
        <w:tabs>
          <w:tab w:val="num" w:pos="2160"/>
        </w:tabs>
        <w:ind w:left="2160" w:hanging="360"/>
      </w:pPr>
      <w:rPr>
        <w:rFonts w:ascii="OpenSymbol" w:hAnsi="OpenSymbol" w:cs="OpenSymbol" w:hint="default"/>
      </w:rPr>
    </w:lvl>
    <w:lvl w:ilvl="5">
      <w:start w:val="1"/>
      <w:numFmt w:val="bullet"/>
      <w:lvlText w:val="▪"/>
      <w:lvlJc w:val="left"/>
      <w:pPr>
        <w:tabs>
          <w:tab w:val="num" w:pos="2520"/>
        </w:tabs>
        <w:ind w:left="2520" w:hanging="360"/>
      </w:pPr>
      <w:rPr>
        <w:rFonts w:ascii="OpenSymbol" w:hAnsi="OpenSymbol" w:cs="OpenSymbol" w:hint="default"/>
      </w:rPr>
    </w:lvl>
    <w:lvl w:ilvl="6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cs="Symbol" w:hint="default"/>
      </w:rPr>
    </w:lvl>
    <w:lvl w:ilvl="7">
      <w:start w:val="1"/>
      <w:numFmt w:val="bullet"/>
      <w:lvlText w:val="◦"/>
      <w:lvlJc w:val="left"/>
      <w:pPr>
        <w:tabs>
          <w:tab w:val="num" w:pos="3240"/>
        </w:tabs>
        <w:ind w:left="3240" w:hanging="360"/>
      </w:pPr>
      <w:rPr>
        <w:rFonts w:ascii="OpenSymbol" w:hAnsi="OpenSymbol" w:cs="OpenSymbol" w:hint="default"/>
      </w:rPr>
    </w:lvl>
    <w:lvl w:ilvl="8">
      <w:start w:val="1"/>
      <w:numFmt w:val="bullet"/>
      <w:lvlText w:val="▪"/>
      <w:lvlJc w:val="left"/>
      <w:pPr>
        <w:tabs>
          <w:tab w:val="num" w:pos="3600"/>
        </w:tabs>
        <w:ind w:left="3600" w:hanging="360"/>
      </w:pPr>
      <w:rPr>
        <w:rFonts w:ascii="OpenSymbol" w:hAnsi="OpenSymbol" w:cs="OpenSymbol" w:hint="default"/>
      </w:rPr>
    </w:lvl>
  </w:abstractNum>
  <w:num w:numId="1">
    <w:abstractNumId w:val="3"/>
  </w:num>
  <w:num w:numId="2">
    <w:abstractNumId w:val="7"/>
  </w:num>
  <w:num w:numId="3">
    <w:abstractNumId w:val="0"/>
  </w:num>
  <w:num w:numId="4">
    <w:abstractNumId w:val="5"/>
  </w:num>
  <w:num w:numId="5">
    <w:abstractNumId w:val="8"/>
  </w:num>
  <w:num w:numId="6">
    <w:abstractNumId w:val="6"/>
  </w:num>
  <w:num w:numId="7">
    <w:abstractNumId w:val="2"/>
  </w:num>
  <w:num w:numId="8">
    <w:abstractNumId w:val="1"/>
  </w:num>
  <w:num w:numId="9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283078"/>
    <w:rsid w:val="000B5E4A"/>
    <w:rsid w:val="001830D3"/>
    <w:rsid w:val="001A3C7C"/>
    <w:rsid w:val="00283078"/>
    <w:rsid w:val="0045405B"/>
    <w:rsid w:val="006A0D29"/>
    <w:rsid w:val="006F4515"/>
    <w:rsid w:val="0074176E"/>
    <w:rsid w:val="00760051"/>
    <w:rsid w:val="00C10278"/>
    <w:rsid w:val="00CA2790"/>
    <w:rsid w:val="00DB50BD"/>
    <w:rsid w:val="00ED0A0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rsid w:val="00283078"/>
    <w:pPr>
      <w:suppressAutoHyphens/>
    </w:pPr>
    <w:rPr>
      <w:rFonts w:ascii="Calibri" w:eastAsia="DejaVu Sans" w:hAnsi="Calibri" w:cs="Calibri"/>
      <w:color w:val="00000A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6F4515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4</Pages>
  <Words>243</Words>
  <Characters>1391</Characters>
  <Application>Microsoft Office Word</Application>
  <DocSecurity>0</DocSecurity>
  <Lines>11</Lines>
  <Paragraphs>3</Paragraphs>
  <ScaleCrop>false</ScaleCrop>
  <Company/>
  <LinksUpToDate>false</LinksUpToDate>
  <CharactersWithSpaces>163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ilan</dc:creator>
  <cp:lastModifiedBy>milan</cp:lastModifiedBy>
  <cp:revision>3</cp:revision>
  <dcterms:created xsi:type="dcterms:W3CDTF">2014-04-03T07:39:00Z</dcterms:created>
  <dcterms:modified xsi:type="dcterms:W3CDTF">2014-04-03T07:40:00Z</dcterms:modified>
</cp:coreProperties>
</file>